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1" r:id="rId3"/>
    <p:sldId id="257" r:id="rId4"/>
    <p:sldId id="258" r:id="rId5"/>
    <p:sldId id="259" r:id="rId6"/>
    <p:sldId id="260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80" d="100"/>
          <a:sy n="80" d="100"/>
        </p:scale>
        <p:origin x="56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8431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6827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146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75620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02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9613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2977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041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7129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749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6774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93EA2C-B3B7-4C67-82E3-27DF370A8E33}" type="datetimeFigureOut">
              <a:rPr lang="en-US" smtClean="0"/>
              <a:t>6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B76641-AD43-4D70-94F6-4E6DCD63DD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856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afe3D</a:t>
            </a:r>
            <a:br>
              <a:rPr lang="en-US" dirty="0"/>
            </a:br>
            <a:r>
              <a:rPr lang="en-US" dirty="0"/>
              <a:t>Iteration 1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Luigi </a:t>
            </a:r>
            <a:r>
              <a:rPr lang="en-US" dirty="0" err="1"/>
              <a:t>Caprio</a:t>
            </a:r>
            <a:endParaRPr lang="en-US" dirty="0"/>
          </a:p>
          <a:p>
            <a:r>
              <a:rPr lang="en-US" dirty="0"/>
              <a:t>Chad Grubb</a:t>
            </a:r>
          </a:p>
          <a:p>
            <a:r>
              <a:rPr lang="en-US" dirty="0"/>
              <a:t>Jeremy Dorr</a:t>
            </a:r>
          </a:p>
        </p:txBody>
      </p:sp>
    </p:spTree>
    <p:extLst>
      <p:ext uri="{BB962C8B-B14F-4D97-AF65-F5344CB8AC3E}">
        <p14:creationId xmlns:p14="http://schemas.microsoft.com/office/powerpoint/2010/main" val="3559013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9482249"/>
              </p:ext>
            </p:extLst>
          </p:nvPr>
        </p:nvGraphicFramePr>
        <p:xfrm>
          <a:off x="3272542" y="1823264"/>
          <a:ext cx="5321251" cy="4351339"/>
        </p:xfrm>
        <a:graphic>
          <a:graphicData uri="http://schemas.openxmlformats.org/drawingml/2006/table">
            <a:tbl>
              <a:tblPr/>
              <a:tblGrid>
                <a:gridCol w="782528">
                  <a:extLst>
                    <a:ext uri="{9D8B030D-6E8A-4147-A177-3AD203B41FA5}">
                      <a16:colId xmlns:a16="http://schemas.microsoft.com/office/drawing/2014/main" val="1247252553"/>
                    </a:ext>
                  </a:extLst>
                </a:gridCol>
                <a:gridCol w="1904890">
                  <a:extLst>
                    <a:ext uri="{9D8B030D-6E8A-4147-A177-3AD203B41FA5}">
                      <a16:colId xmlns:a16="http://schemas.microsoft.com/office/drawing/2014/main" val="3456786971"/>
                    </a:ext>
                  </a:extLst>
                </a:gridCol>
                <a:gridCol w="399940">
                  <a:extLst>
                    <a:ext uri="{9D8B030D-6E8A-4147-A177-3AD203B41FA5}">
                      <a16:colId xmlns:a16="http://schemas.microsoft.com/office/drawing/2014/main" val="552523803"/>
                    </a:ext>
                  </a:extLst>
                </a:gridCol>
                <a:gridCol w="545990">
                  <a:extLst>
                    <a:ext uri="{9D8B030D-6E8A-4147-A177-3AD203B41FA5}">
                      <a16:colId xmlns:a16="http://schemas.microsoft.com/office/drawing/2014/main" val="500471916"/>
                    </a:ext>
                  </a:extLst>
                </a:gridCol>
                <a:gridCol w="558690">
                  <a:extLst>
                    <a:ext uri="{9D8B030D-6E8A-4147-A177-3AD203B41FA5}">
                      <a16:colId xmlns:a16="http://schemas.microsoft.com/office/drawing/2014/main" val="1182337979"/>
                    </a:ext>
                  </a:extLst>
                </a:gridCol>
                <a:gridCol w="468203">
                  <a:extLst>
                    <a:ext uri="{9D8B030D-6E8A-4147-A177-3AD203B41FA5}">
                      <a16:colId xmlns:a16="http://schemas.microsoft.com/office/drawing/2014/main" val="129859043"/>
                    </a:ext>
                  </a:extLst>
                </a:gridCol>
                <a:gridCol w="661010">
                  <a:extLst>
                    <a:ext uri="{9D8B030D-6E8A-4147-A177-3AD203B41FA5}">
                      <a16:colId xmlns:a16="http://schemas.microsoft.com/office/drawing/2014/main" val="3974632113"/>
                    </a:ext>
                  </a:extLst>
                </a:gridCol>
              </a:tblGrid>
              <a:tr h="193896">
                <a:tc>
                  <a:txBody>
                    <a:bodyPr/>
                    <a:lstStyle/>
                    <a:p>
                      <a:r>
                        <a:rPr lang="en-US" sz="600">
                          <a:solidFill>
                            <a:srgbClr val="363636"/>
                          </a:solidFill>
                          <a:effectLst/>
                          <a:latin typeface="Segoe UI" panose="020B0502040204020203" pitchFamily="34" charset="0"/>
                        </a:rPr>
                        <a:t>Task Mode</a:t>
                      </a:r>
                      <a:endParaRPr lang="en-US" sz="60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3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600">
                          <a:solidFill>
                            <a:srgbClr val="363636"/>
                          </a:solidFill>
                          <a:effectLst/>
                          <a:latin typeface="Segoe UI" panose="020B0502040204020203" pitchFamily="34" charset="0"/>
                        </a:rPr>
                        <a:t>Task Name</a:t>
                      </a:r>
                      <a:endParaRPr lang="en-US" sz="60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3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600">
                          <a:solidFill>
                            <a:srgbClr val="363636"/>
                          </a:solidFill>
                          <a:effectLst/>
                          <a:latin typeface="Segoe UI" panose="020B0502040204020203" pitchFamily="34" charset="0"/>
                        </a:rPr>
                        <a:t>Duration</a:t>
                      </a:r>
                      <a:endParaRPr lang="en-US" sz="60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3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600">
                          <a:solidFill>
                            <a:srgbClr val="363636"/>
                          </a:solidFill>
                          <a:effectLst/>
                          <a:latin typeface="Segoe UI" panose="020B0502040204020203" pitchFamily="34" charset="0"/>
                        </a:rPr>
                        <a:t>Start</a:t>
                      </a:r>
                      <a:endParaRPr lang="en-US" sz="60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3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600">
                          <a:solidFill>
                            <a:srgbClr val="363636"/>
                          </a:solidFill>
                          <a:effectLst/>
                          <a:latin typeface="Segoe UI" panose="020B0502040204020203" pitchFamily="34" charset="0"/>
                        </a:rPr>
                        <a:t>Finish</a:t>
                      </a:r>
                      <a:endParaRPr lang="en-US" sz="60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3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600" dirty="0">
                          <a:solidFill>
                            <a:srgbClr val="363636"/>
                          </a:solidFill>
                          <a:effectLst/>
                          <a:latin typeface="Segoe UI" panose="020B0502040204020203" pitchFamily="34" charset="0"/>
                        </a:rPr>
                        <a:t>Predecessors</a:t>
                      </a:r>
                      <a:endParaRPr lang="en-US" sz="600" dirty="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3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600">
                          <a:solidFill>
                            <a:srgbClr val="363636"/>
                          </a:solidFill>
                          <a:effectLst/>
                          <a:latin typeface="Segoe UI" panose="020B0502040204020203" pitchFamily="34" charset="0"/>
                        </a:rPr>
                        <a:t>Resource Names</a:t>
                      </a:r>
                      <a:endParaRPr lang="en-US" sz="60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3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231235"/>
                  </a:ext>
                </a:extLst>
              </a:tr>
              <a:tr h="375202">
                <a:tc>
                  <a:txBody>
                    <a:bodyPr/>
                    <a:lstStyle/>
                    <a:p>
                      <a:r>
                        <a:rPr lang="en-US" sz="8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uto Scheduled</a:t>
                      </a:r>
                      <a:endParaRPr lang="en-US" sz="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oftware Development Plan</a:t>
                      </a:r>
                      <a:endParaRPr lang="en-US" sz="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 days?</a:t>
                      </a:r>
                      <a:endParaRPr lang="en-US" sz="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 6/6/16</a:t>
                      </a:r>
                      <a:endParaRPr lang="en-US" sz="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8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hu 7/21/16</a:t>
                      </a:r>
                      <a:endParaRPr lang="en-US" sz="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0215170"/>
                  </a:ext>
                </a:extLst>
              </a:tr>
              <a:tr h="455782"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nually Schedule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Analysis/Software Requirements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 days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 6/6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hu 6/9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8489658"/>
                  </a:ext>
                </a:extLst>
              </a:tr>
              <a:tr h="344985"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uto Schedule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Conduct needs analysis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ay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 6/6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 6/6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eremy,Luigi,Cha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3657803"/>
                  </a:ext>
                </a:extLst>
              </a:tr>
              <a:tr h="455782"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nually Schedule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Draft preliminary software specifications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 days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 6/7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d 6/8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ad,Jeremy,Luigi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5599239"/>
                  </a:ext>
                </a:extLst>
              </a:tr>
              <a:tr h="344985"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uto Schedule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  UML Activity Diagram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ay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 6/7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 6/7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8079977"/>
                  </a:ext>
                </a:extLst>
              </a:tr>
              <a:tr h="344985"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uto Schedule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   UML Class Diagram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ay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 6/7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 6/7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7837307"/>
                  </a:ext>
                </a:extLst>
              </a:tr>
              <a:tr h="344985"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uto Schedule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Incorporate feedback on software specifications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ay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hu 6/9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hu 6/9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eremy,Luigi,Cha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7211729"/>
                  </a:ext>
                </a:extLst>
              </a:tr>
              <a:tr h="344985"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uto Schedule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Analysis complete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 days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hu 6/9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hu 6/9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2265789"/>
                  </a:ext>
                </a:extLst>
              </a:tr>
              <a:tr h="344985"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uto Schedule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Design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 days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 6/10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d 6/22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  <a:endParaRPr lang="en-US" sz="7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7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3647776"/>
                  </a:ext>
                </a:extLst>
              </a:tr>
              <a:tr h="344985"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uto Schedule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Develop functional specifications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 days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 6/10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 6/14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eremy,Luigi,Cha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5126653"/>
                  </a:ext>
                </a:extLst>
              </a:tr>
              <a:tr h="455782"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nually Scheduled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 Iteration 1 Delivery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 days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 6/14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 6/14/16</a:t>
                      </a:r>
                      <a:endParaRPr lang="en-US" sz="7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  <a:endParaRPr lang="en-US" sz="7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7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295" marR="6295" marT="6295" marB="6295" anchor="ctr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874573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9674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Diagram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55403" y="1825625"/>
            <a:ext cx="6281193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92960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pberry Pi Software Class Diagram</a:t>
            </a:r>
          </a:p>
        </p:txBody>
      </p:sp>
      <p:pic>
        <p:nvPicPr>
          <p:cNvPr id="1026" name="Picture 2" descr="pii clas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3439" y="2523832"/>
            <a:ext cx="6162675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50068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roid Application Class Diagram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683042" y="22258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313668"/>
              </p:ext>
            </p:extLst>
          </p:nvPr>
        </p:nvGraphicFramePr>
        <p:xfrm>
          <a:off x="2683042" y="2225842"/>
          <a:ext cx="5486400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5791110" imgH="3695760" progId="Visio.Drawing.15">
                  <p:embed/>
                </p:oleObj>
              </mc:Choice>
              <mc:Fallback>
                <p:oleObj name="Visio" r:id="rId3" imgW="5791110" imgH="369576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3042" y="2225842"/>
                        <a:ext cx="5486400" cy="349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15196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reenshots</a:t>
            </a:r>
          </a:p>
        </p:txBody>
      </p:sp>
      <p:pic>
        <p:nvPicPr>
          <p:cNvPr id="3074" name="Picture 2" descr="Screenshot_2016-06-19-12-48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896" y="1690688"/>
            <a:ext cx="5124450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 descr="Screenshot_2016-06-19-12-48-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690688"/>
            <a:ext cx="5122862" cy="287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240230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21</TotalTime>
  <Words>169</Words>
  <Application>Microsoft Office PowerPoint</Application>
  <PresentationFormat>Widescreen</PresentationFormat>
  <Paragraphs>79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2" baseType="lpstr">
      <vt:lpstr>Arial</vt:lpstr>
      <vt:lpstr>Calibri</vt:lpstr>
      <vt:lpstr>Calibri Light</vt:lpstr>
      <vt:lpstr>Segoe UI</vt:lpstr>
      <vt:lpstr>Office Theme</vt:lpstr>
      <vt:lpstr>Visio</vt:lpstr>
      <vt:lpstr>Safe3D Iteration 1</vt:lpstr>
      <vt:lpstr>PowerPoint Presentation</vt:lpstr>
      <vt:lpstr>Sequence Diagram</vt:lpstr>
      <vt:lpstr>Raspberry Pi Software Class Diagram</vt:lpstr>
      <vt:lpstr>Android Application Class Diagram</vt:lpstr>
      <vt:lpstr>Screensho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fe3D Iteration 1</dc:title>
  <dc:creator>basement</dc:creator>
  <cp:lastModifiedBy>basement</cp:lastModifiedBy>
  <cp:revision>3</cp:revision>
  <dcterms:created xsi:type="dcterms:W3CDTF">2016-06-22T00:58:16Z</dcterms:created>
  <dcterms:modified xsi:type="dcterms:W3CDTF">2016-06-26T18:08:06Z</dcterms:modified>
</cp:coreProperties>
</file>